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11D3" w:rsidRPr="004928F7" w:rsidRDefault="005A11D3" w:rsidP="005A11D3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32"/>
        <w:gridCol w:w="4162"/>
        <w:gridCol w:w="989"/>
        <w:gridCol w:w="797"/>
        <w:gridCol w:w="1296"/>
      </w:tblGrid>
      <w:tr w:rsidR="005A11D3" w:rsidRPr="004928F7" w:rsidTr="00AE54D1">
        <w:trPr>
          <w:jc w:val="center"/>
        </w:trPr>
        <w:tc>
          <w:tcPr>
            <w:tcW w:w="655" w:type="pct"/>
            <w:vAlign w:val="center"/>
          </w:tcPr>
          <w:p w:rsidR="005A11D3" w:rsidRPr="004928F7" w:rsidRDefault="005A11D3" w:rsidP="00AE54D1">
            <w:pPr>
              <w:spacing w:line="0" w:lineRule="atLeast"/>
              <w:ind w:rightChars="-25" w:right="-60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研究生畢業離校作業" w:colFirst="1" w:colLast="1"/>
            <w:bookmarkStart w:id="1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6" w:type="pct"/>
            <w:vAlign w:val="center"/>
          </w:tcPr>
          <w:p w:rsidR="005A11D3" w:rsidRPr="004928F7" w:rsidRDefault="005A11D3" w:rsidP="00AE54D1">
            <w:pPr>
              <w:pStyle w:val="31"/>
              <w:rPr>
                <w:rFonts w:cs="Times New Roman"/>
              </w:rPr>
            </w:pPr>
            <w:hyperlink w:anchor="教務處" w:history="1">
              <w:bookmarkStart w:id="2" w:name="_Toc92798076"/>
              <w:bookmarkStart w:id="3" w:name="_Toc99130082"/>
              <w:bookmarkStart w:id="4" w:name="_Toc161926432"/>
              <w:r w:rsidRPr="004928F7">
                <w:rPr>
                  <w:rStyle w:val="a3"/>
                  <w:rFonts w:cs="Times New Roman" w:hint="eastAsia"/>
                </w:rPr>
                <w:t>1110-022研究生畢業離校作業</w:t>
              </w:r>
              <w:bookmarkEnd w:id="2"/>
              <w:bookmarkEnd w:id="3"/>
              <w:bookmarkEnd w:id="4"/>
            </w:hyperlink>
          </w:p>
        </w:tc>
        <w:tc>
          <w:tcPr>
            <w:tcW w:w="629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bookmarkEnd w:id="1"/>
      <w:tr w:rsidR="005A11D3" w:rsidRPr="004928F7" w:rsidTr="00AE54D1">
        <w:trPr>
          <w:jc w:val="center"/>
        </w:trPr>
        <w:tc>
          <w:tcPr>
            <w:tcW w:w="655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6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9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13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A11D3" w:rsidRPr="004928F7" w:rsidTr="00AE54D1">
        <w:trPr>
          <w:jc w:val="center"/>
        </w:trPr>
        <w:tc>
          <w:tcPr>
            <w:tcW w:w="655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6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4928F7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9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13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李怡函</w:t>
            </w:r>
          </w:p>
        </w:tc>
        <w:tc>
          <w:tcPr>
            <w:tcW w:w="658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A11D3" w:rsidRPr="004928F7" w:rsidTr="00AE54D1">
        <w:trPr>
          <w:jc w:val="center"/>
        </w:trPr>
        <w:tc>
          <w:tcPr>
            <w:tcW w:w="655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6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現改為線上離校申請，修改流程圖及作業程序。</w:t>
            </w:r>
          </w:p>
          <w:p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（1）流程圖。</w:t>
            </w:r>
          </w:p>
          <w:p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（2）作業程序修改2.1、2.5.、4.1.。</w:t>
            </w:r>
          </w:p>
          <w:p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（3）依現行做法刪除4.1.。</w:t>
            </w:r>
          </w:p>
          <w:p w:rsidR="005A11D3" w:rsidRPr="004928F7" w:rsidRDefault="005A11D3" w:rsidP="00AE54D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9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13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林佩璇</w:t>
            </w:r>
          </w:p>
        </w:tc>
        <w:tc>
          <w:tcPr>
            <w:tcW w:w="658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A11D3" w:rsidRPr="004928F7" w:rsidRDefault="005A11D3" w:rsidP="005A11D3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A11D3" w:rsidRPr="004928F7" w:rsidRDefault="005A11D3" w:rsidP="005A11D3">
      <w:pPr>
        <w:ind w:left="36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081B2F" wp14:editId="2407CE4A">
                <wp:simplePos x="0" y="0"/>
                <wp:positionH relativeFrom="column">
                  <wp:posOffset>42684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99" name="文字方塊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A11D3" w:rsidRPr="008F3C5D" w:rsidRDefault="005A11D3" w:rsidP="005A11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5A11D3" w:rsidRPr="00A07CB8" w:rsidRDefault="005A11D3" w:rsidP="005A11D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081B2F" id="_x0000_t202" coordsize="21600,21600" o:spt="202" path="m,l,21600r21600,l21600,xe">
                <v:stroke joinstyle="miter"/>
                <v:path gradientshapeok="t" o:connecttype="rect"/>
              </v:shapetype>
              <v:shape id="文字方塊 499" o:spid="_x0000_s1026" type="#_x0000_t202" style="position:absolute;left:0;text-align:left;margin-left:336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" fillcolor="white [3201]" stroked="f" strokeweight="1pt">
                <v:textbox>
                  <w:txbxContent>
                    <w:p w:rsidR="005A11D3" w:rsidRPr="008F3C5D" w:rsidRDefault="005A11D3" w:rsidP="005A11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5A11D3" w:rsidRPr="00A07CB8" w:rsidRDefault="005A11D3" w:rsidP="005A11D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62"/>
        <w:gridCol w:w="1538"/>
        <w:gridCol w:w="1040"/>
        <w:gridCol w:w="1116"/>
        <w:gridCol w:w="856"/>
      </w:tblGrid>
      <w:tr w:rsidR="005A11D3" w:rsidRPr="004928F7" w:rsidTr="00AE54D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11D3" w:rsidRPr="004928F7" w:rsidRDefault="005A11D3" w:rsidP="00AE54D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A11D3" w:rsidRPr="004928F7" w:rsidTr="00AE54D1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A11D3" w:rsidRPr="004928F7" w:rsidTr="00AE54D1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畢業離校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A11D3" w:rsidRPr="004928F7" w:rsidRDefault="005A11D3" w:rsidP="005A11D3">
      <w:pPr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A11D3" w:rsidRPr="004928F7" w:rsidRDefault="005A11D3" w:rsidP="005A11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A11D3" w:rsidRPr="004928F7" w:rsidRDefault="005A11D3" w:rsidP="005A11D3">
      <w:pPr>
        <w:autoSpaceDE w:val="0"/>
        <w:autoSpaceDN w:val="0"/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025" w:dyaOrig="15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9" type="#_x0000_t75" style="width:496.5pt;height:568.5pt" o:ole="">
            <v:imagedata r:id="rId6" o:title=""/>
          </v:shape>
          <o:OLEObject Type="Embed" ProgID="Visio.Drawing.11" ShapeID="_x0000_i1199" DrawAspect="Content" ObjectID="_1773150011" r:id="rId7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21"/>
        <w:gridCol w:w="1540"/>
        <w:gridCol w:w="1042"/>
        <w:gridCol w:w="1116"/>
        <w:gridCol w:w="993"/>
      </w:tblGrid>
      <w:tr w:rsidR="005A11D3" w:rsidRPr="004928F7" w:rsidTr="00AE54D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A11D3" w:rsidRPr="004928F7" w:rsidRDefault="005A11D3" w:rsidP="00AE54D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A11D3" w:rsidRPr="004928F7" w:rsidTr="00AE54D1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A11D3" w:rsidRPr="004928F7" w:rsidTr="00AE54D1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畢業離校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A11D3" w:rsidRPr="004928F7" w:rsidRDefault="005A11D3" w:rsidP="00AE54D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A11D3" w:rsidRPr="004928F7" w:rsidRDefault="005A11D3" w:rsidP="005A11D3">
      <w:pPr>
        <w:autoSpaceDE w:val="0"/>
        <w:autoSpaceDN w:val="0"/>
        <w:ind w:right="26" w:firstLineChars="150" w:firstLine="240"/>
        <w:jc w:val="right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A11D3" w:rsidRPr="004928F7" w:rsidRDefault="005A11D3" w:rsidP="005A11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lastRenderedPageBreak/>
        <w:t>2.作業程序：</w:t>
      </w:r>
    </w:p>
    <w:p w:rsidR="005A11D3" w:rsidRPr="004928F7" w:rsidRDefault="005A11D3" w:rsidP="005A11D3">
      <w:pPr>
        <w:ind w:left="84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 xml:space="preserve">2.1. </w:t>
      </w:r>
      <w:r w:rsidRPr="004928F7">
        <w:rPr>
          <w:rFonts w:ascii="標楷體" w:eastAsia="標楷體" w:hAnsi="標楷體" w:hint="eastAsia"/>
        </w:rPr>
        <w:t>於上下學期各辦理一次離校手續，學生通過學位考試(若須修改論文，須於修改完成後才能提出離校申請)，至系統申請離校</w:t>
      </w:r>
      <w:r w:rsidRPr="004928F7">
        <w:rPr>
          <w:rFonts w:ascii="標楷體" w:eastAsia="標楷體" w:hAnsi="標楷體"/>
        </w:rPr>
        <w:t>。</w:t>
      </w:r>
      <w:r w:rsidRPr="004928F7">
        <w:rPr>
          <w:rFonts w:ascii="標楷體" w:eastAsia="標楷體" w:hAnsi="標楷體" w:hint="eastAsia"/>
        </w:rPr>
        <w:t>紙本論文繳交期限為次學期開學日前一天。</w:t>
      </w:r>
    </w:p>
    <w:p w:rsidR="005A11D3" w:rsidRPr="004928F7" w:rsidRDefault="005A11D3" w:rsidP="005A11D3">
      <w:pPr>
        <w:ind w:left="84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</w:t>
      </w:r>
      <w:r w:rsidRPr="004928F7">
        <w:rPr>
          <w:rFonts w:ascii="標楷體" w:eastAsia="標楷體" w:hAnsi="標楷體" w:hint="eastAsia"/>
        </w:rPr>
        <w:t xml:space="preserve"> 系所審查論文封面、格式是否正確，並收取畢業論文，依各系所規定數量繳交。</w:t>
      </w:r>
    </w:p>
    <w:p w:rsidR="005A11D3" w:rsidRPr="004928F7" w:rsidRDefault="005A11D3" w:rsidP="005A11D3">
      <w:pPr>
        <w:ind w:firstLine="36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 xml:space="preserve">2.3. </w:t>
      </w:r>
      <w:r w:rsidRPr="004928F7">
        <w:rPr>
          <w:rFonts w:ascii="標楷體" w:eastAsia="標楷體" w:hAnsi="標楷體" w:hint="eastAsia"/>
        </w:rPr>
        <w:t>圖資處收取畢業論文2本。</w:t>
      </w:r>
    </w:p>
    <w:p w:rsidR="005A11D3" w:rsidRPr="004928F7" w:rsidRDefault="005A11D3" w:rsidP="005A11D3">
      <w:pPr>
        <w:ind w:firstLine="3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 教務處覆核畢業學分及學位考試成績是否符合畢業資格。</w:t>
      </w:r>
    </w:p>
    <w:p w:rsidR="005A11D3" w:rsidRPr="004928F7" w:rsidRDefault="005A11D3" w:rsidP="005A11D3">
      <w:pPr>
        <w:ind w:firstLine="3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 收取畢業論文1本，並核發畢業證書。</w:t>
      </w:r>
    </w:p>
    <w:p w:rsidR="005A11D3" w:rsidRPr="004928F7" w:rsidRDefault="005A11D3" w:rsidP="005A11D3">
      <w:pPr>
        <w:pStyle w:val="a5"/>
        <w:ind w:leftChars="0" w:left="0"/>
        <w:rPr>
          <w:rFonts w:hAnsi="標楷體"/>
          <w:sz w:val="24"/>
          <w:szCs w:val="24"/>
        </w:rPr>
      </w:pPr>
    </w:p>
    <w:p w:rsidR="005A11D3" w:rsidRPr="004928F7" w:rsidRDefault="005A11D3" w:rsidP="005A11D3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3.</w:t>
      </w:r>
      <w:r w:rsidRPr="004928F7">
        <w:rPr>
          <w:rFonts w:ascii="標楷體" w:eastAsia="標楷體" w:hAnsi="標楷體" w:hint="eastAsia"/>
          <w:b/>
          <w:bCs/>
        </w:rPr>
        <w:t xml:space="preserve"> </w:t>
      </w:r>
      <w:r w:rsidRPr="004928F7">
        <w:rPr>
          <w:rFonts w:ascii="標楷體" w:eastAsia="標楷體" w:hAnsi="標楷體"/>
          <w:b/>
          <w:bCs/>
        </w:rPr>
        <w:t>控制重點：</w:t>
      </w:r>
    </w:p>
    <w:p w:rsidR="005A11D3" w:rsidRPr="004928F7" w:rsidRDefault="005A11D3" w:rsidP="005A11D3">
      <w:pPr>
        <w:ind w:left="240" w:firstLine="12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/>
          <w:bCs/>
        </w:rPr>
        <w:t xml:space="preserve">3.1. </w:t>
      </w:r>
      <w:r w:rsidRPr="004928F7">
        <w:rPr>
          <w:rFonts w:ascii="標楷體" w:eastAsia="標楷體" w:hAnsi="標楷體" w:hint="eastAsia"/>
          <w:bCs/>
        </w:rPr>
        <w:t>學位考試成績是否及格與是否達畢業資格</w:t>
      </w:r>
      <w:r w:rsidRPr="004928F7">
        <w:rPr>
          <w:rFonts w:ascii="標楷體" w:eastAsia="標楷體" w:hAnsi="標楷體"/>
          <w:bCs/>
        </w:rPr>
        <w:t>。</w:t>
      </w:r>
    </w:p>
    <w:p w:rsidR="005A11D3" w:rsidRPr="004928F7" w:rsidRDefault="005A11D3" w:rsidP="005A11D3">
      <w:pPr>
        <w:ind w:left="240" w:firstLine="12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3.2 論文格式是否正確。</w:t>
      </w:r>
    </w:p>
    <w:p w:rsidR="005A11D3" w:rsidRPr="004928F7" w:rsidRDefault="005A11D3" w:rsidP="005A11D3">
      <w:pPr>
        <w:pStyle w:val="a5"/>
        <w:ind w:leftChars="0" w:left="0"/>
        <w:rPr>
          <w:rFonts w:hAnsi="標楷體"/>
          <w:sz w:val="24"/>
        </w:rPr>
      </w:pPr>
    </w:p>
    <w:p w:rsidR="005A11D3" w:rsidRPr="004928F7" w:rsidRDefault="005A11D3" w:rsidP="005A11D3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4.</w:t>
      </w:r>
      <w:r w:rsidRPr="004928F7">
        <w:rPr>
          <w:rFonts w:ascii="標楷體" w:eastAsia="標楷體" w:hAnsi="標楷體" w:hint="eastAsia"/>
          <w:b/>
          <w:bCs/>
        </w:rPr>
        <w:t xml:space="preserve"> </w:t>
      </w:r>
      <w:r w:rsidRPr="004928F7">
        <w:rPr>
          <w:rFonts w:ascii="標楷體" w:eastAsia="標楷體" w:hAnsi="標楷體"/>
          <w:b/>
          <w:bCs/>
        </w:rPr>
        <w:t xml:space="preserve">使用表單： </w:t>
      </w:r>
    </w:p>
    <w:p w:rsidR="005A11D3" w:rsidRPr="004928F7" w:rsidRDefault="005A11D3" w:rsidP="005A11D3">
      <w:pPr>
        <w:ind w:left="240" w:firstLine="1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Cs/>
        </w:rPr>
        <w:t>無</w:t>
      </w:r>
      <w:r w:rsidRPr="004928F7">
        <w:rPr>
          <w:rFonts w:ascii="標楷體" w:eastAsia="標楷體" w:hAnsi="標楷體"/>
        </w:rPr>
        <w:t>。</w:t>
      </w:r>
    </w:p>
    <w:p w:rsidR="005A11D3" w:rsidRPr="004928F7" w:rsidRDefault="005A11D3" w:rsidP="005A11D3">
      <w:pPr>
        <w:autoSpaceDE w:val="0"/>
        <w:autoSpaceDN w:val="0"/>
        <w:ind w:right="26"/>
        <w:jc w:val="both"/>
        <w:rPr>
          <w:rFonts w:ascii="標楷體" w:eastAsia="標楷體" w:hAnsi="標楷體"/>
        </w:rPr>
      </w:pPr>
    </w:p>
    <w:p w:rsidR="005A11D3" w:rsidRPr="004928F7" w:rsidRDefault="005A11D3" w:rsidP="005A11D3">
      <w:pPr>
        <w:autoSpaceDE w:val="0"/>
        <w:autoSpaceDN w:val="0"/>
        <w:adjustRightInd w:val="0"/>
        <w:ind w:right="26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5.</w:t>
      </w:r>
      <w:r w:rsidRPr="004928F7">
        <w:rPr>
          <w:rFonts w:ascii="標楷體" w:eastAsia="標楷體" w:hAnsi="標楷體" w:hint="eastAsia"/>
          <w:b/>
          <w:bCs/>
        </w:rPr>
        <w:t xml:space="preserve"> </w:t>
      </w:r>
      <w:r w:rsidRPr="004928F7">
        <w:rPr>
          <w:rFonts w:ascii="標楷體" w:eastAsia="標楷體" w:hAnsi="標楷體"/>
          <w:b/>
          <w:bCs/>
        </w:rPr>
        <w:t>依據及相關文件：</w:t>
      </w:r>
    </w:p>
    <w:p w:rsidR="005A11D3" w:rsidRPr="004928F7" w:rsidRDefault="005A11D3" w:rsidP="005A11D3">
      <w:pPr>
        <w:ind w:left="240" w:firstLine="1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 佛光大學學則</w:t>
      </w:r>
      <w:r w:rsidRPr="004928F7">
        <w:rPr>
          <w:rFonts w:ascii="標楷體" w:eastAsia="標楷體" w:hAnsi="標楷體"/>
        </w:rPr>
        <w:t>。</w:t>
      </w:r>
    </w:p>
    <w:p w:rsidR="005A11D3" w:rsidRPr="004928F7" w:rsidRDefault="005A11D3" w:rsidP="005A11D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5.2 佛光大學碩、博士班研究生學位考試辦法。</w:t>
      </w:r>
    </w:p>
    <w:p w:rsidR="005B1C84" w:rsidRDefault="005A11D3" w:rsidP="005A11D3">
      <w:r w:rsidRPr="004928F7">
        <w:rPr>
          <w:rFonts w:ascii="標楷體" w:eastAsia="標楷體" w:hAnsi="標楷體" w:cs="Times New Roman"/>
        </w:rPr>
        <w:br w:type="page"/>
      </w:r>
    </w:p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0E03E0"/>
    <w:rsid w:val="001467E2"/>
    <w:rsid w:val="001517B8"/>
    <w:rsid w:val="00243AFE"/>
    <w:rsid w:val="00282AE3"/>
    <w:rsid w:val="002A1117"/>
    <w:rsid w:val="002A5155"/>
    <w:rsid w:val="003A66F7"/>
    <w:rsid w:val="003B746E"/>
    <w:rsid w:val="0045366D"/>
    <w:rsid w:val="00555CC9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A11D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A11D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A11D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A11D3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5A1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lock Text"/>
    <w:basedOn w:val="a"/>
    <w:uiPriority w:val="99"/>
    <w:rsid w:val="005A11D3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5A11D3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5A1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41</Words>
  <Characters>805</Characters>
  <Application>Microsoft Office Word</Application>
  <DocSecurity>0</DocSecurity>
  <Lines>6</Lines>
  <Paragraphs>1</Paragraphs>
  <ScaleCrop>false</ScaleCrop>
  <Company/>
  <LinksUpToDate>false</LinksUpToDate>
  <CharactersWithSpaces>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3:00Z</dcterms:created>
  <dcterms:modified xsi:type="dcterms:W3CDTF">2024-03-28T08:13:00Z</dcterms:modified>
</cp:coreProperties>
</file>